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界面文档</w:t>
      </w:r>
      <w:r>
        <w:rPr>
          <w:rFonts w:hint="eastAsia"/>
          <w:lang w:val="en-US" w:eastAsia="zh-CN"/>
        </w:rPr>
        <w:object>
          <v:shape id="_x0000_i1026" o:spt="75" type="#_x0000_t75" style="height:262.35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  <w:r>
        <w:rPr>
          <w:rFonts w:hint="eastAsia"/>
          <w:lang w:val="en-US" w:eastAsia="zh-CN"/>
        </w:rPr>
        <w:drawing>
          <wp:inline distT="0" distB="0" distL="114300" distR="114300">
            <wp:extent cx="5272405" cy="2648585"/>
            <wp:effectExtent l="0" t="0" r="4445" b="18415"/>
            <wp:docPr id="2" name="图片 2" descr="_OY2KA]NOWFA9[VKZ4V6J(V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_OY2KA]NOWFA9[VKZ4V6J(V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64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游戏界面为横屏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矩形框内输入角色的名字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红色骰子会随机的给角色名字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创建按钮则创建好名字，直接进入游戏主界面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余的空白界面需增加一些游戏画面和标题，可以参看梦幻西游的界面（如果有更好看的界面也可以修改）。</w:t>
      </w:r>
      <w:bookmarkStart w:id="0" w:name="_GoBack"/>
      <w:bookmarkEnd w:id="0"/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5E0C82"/>
    <w:multiLevelType w:val="singleLevel"/>
    <w:tmpl w:val="595E0C82"/>
    <w:lvl w:ilvl="0" w:tentative="0">
      <w:start w:val="1"/>
      <w:numFmt w:val="decimal"/>
      <w:suff w:val="nothing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35F7F59"/>
    <w:rsid w:val="435F7F5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2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7-06T09:57:00Z</dcterms:created>
  <dc:creator>zenghao</dc:creator>
  <cp:lastModifiedBy>zenghao</cp:lastModifiedBy>
  <dcterms:modified xsi:type="dcterms:W3CDTF">2017-07-06T10:12:2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35</vt:lpwstr>
  </property>
</Properties>
</file>